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</w:pPr>
      <w:bookmarkStart w:id="0" w:name="OLE_LINK1"/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x-none"/>
        </w:rPr>
        <w:t>МИНИСТЕРСТВО НАУКИ И ВЫСШЕГО ОБРАЗОВАНИЯ РОССИЙСКОЙ ФЕДЕРАЦИИ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42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ое государственное автономное образовательное учреждение высшего образования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«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 xml:space="preserve">САНКТ-ПЕТЕРБУРГСКИЙ ГОСУДАРСТВЕННЫЙ УНИВЕРСИТЕТ </w:t>
      </w:r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br/>
        <w:t>АЭРОКОСМИЧЕСКОГО ПРИБОРОСТРОЕНИЯ</w:t>
      </w:r>
      <w:bookmarkEnd w:id="0"/>
      <w:r w:rsidRPr="005D163D">
        <w:rPr>
          <w:rFonts w:ascii="Times New Roman" w:eastAsia="Times New Roman" w:hAnsi="Times New Roman" w:cs="Times New Roman"/>
          <w:bCs/>
          <w:sz w:val="20"/>
          <w:szCs w:val="20"/>
          <w:lang w:eastAsia="ru-RU"/>
        </w:rPr>
        <w:t>»</w:t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8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5D163D">
        <w:rPr>
          <w:rFonts w:ascii="Times New Roman" w:eastAsia="Times New Roman" w:hAnsi="Times New Roman" w:cs="Times New Roman"/>
          <w:sz w:val="20"/>
          <w:szCs w:val="20"/>
          <w:lang w:eastAsia="ru-RU"/>
        </w:rPr>
        <w:t>ИНСТИТУТ НЕПРЕРЫВНОГО И ДИСТАНЦИОННОГО ОБРАЗОВАНИЯ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44"/>
      </w:tblGrid>
      <w:tr w:rsidR="005D163D" w:rsidRPr="005D163D" w:rsidTr="00BB7954">
        <w:trPr>
          <w:trHeight w:hRule="exact" w:val="1247"/>
        </w:trPr>
        <w:tc>
          <w:tcPr>
            <w:tcW w:w="96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АФЕДРА</w:t>
            </w: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мпьютерных технологий и программной инженерии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А</w:t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2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ПОДАВАТЕЛЬ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283"/>
        <w:gridCol w:w="2833"/>
        <w:gridCol w:w="236"/>
        <w:gridCol w:w="3031"/>
      </w:tblGrid>
      <w:tr w:rsidR="005D163D" w:rsidRPr="005D163D" w:rsidTr="00BB7954">
        <w:tc>
          <w:tcPr>
            <w:tcW w:w="3261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02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30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Т О ЛАБОРАТОРНОЙ РАБОТЕ</w:t>
            </w: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30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</w:tr>
      <w:tr w:rsidR="005D163D" w:rsidRPr="005D163D" w:rsidTr="00BB7954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861289" w:rsidP="005D163D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</w:pPr>
            <w:bookmarkStart w:id="1" w:name="_Toc55576823"/>
            <w:bookmarkStart w:id="2" w:name="_Toc55577037"/>
            <w:bookmarkStart w:id="3" w:name="_Toc55642158"/>
            <w:bookmarkStart w:id="4" w:name="_Toc55649401"/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«</w:t>
            </w:r>
            <w:r w:rsidR="00C578AF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 xml:space="preserve">ОБРАБОТКА </w:t>
            </w:r>
            <w:r w:rsidR="000520DB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ДАННЫХ</w:t>
            </w:r>
            <w:r w:rsidR="002866B4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 xml:space="preserve"> В ФАЙЛАХ</w:t>
            </w:r>
            <w:r w:rsidRPr="00861289">
              <w:rPr>
                <w:rFonts w:ascii="Times New Roman" w:eastAsia="Times New Roman" w:hAnsi="Times New Roman" w:cs="Times New Roman"/>
                <w:bCs/>
                <w:sz w:val="32"/>
                <w:szCs w:val="32"/>
                <w:lang w:eastAsia="ru-RU"/>
              </w:rPr>
              <w:t>»</w:t>
            </w:r>
            <w:bookmarkStart w:id="5" w:name="_GoBack"/>
            <w:bookmarkEnd w:id="1"/>
            <w:bookmarkEnd w:id="2"/>
            <w:bookmarkEnd w:id="3"/>
            <w:bookmarkEnd w:id="4"/>
            <w:bookmarkEnd w:id="5"/>
          </w:p>
          <w:p w:rsidR="005D163D" w:rsidRPr="005D163D" w:rsidRDefault="005D163D" w:rsidP="005D16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5D163D" w:rsidRPr="005D163D" w:rsidTr="00BB7954">
        <w:trPr>
          <w:trHeight w:val="1134"/>
        </w:trPr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</w:tcPr>
          <w:p w:rsidR="005D163D" w:rsidRPr="005D163D" w:rsidRDefault="005D163D" w:rsidP="003D5E2C">
            <w:pPr>
              <w:widowControl w:val="0"/>
              <w:autoSpaceDE w:val="0"/>
              <w:autoSpaceDN w:val="0"/>
              <w:adjustRightInd w:val="0"/>
              <w:spacing w:before="100" w:beforeAutospacing="1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дисциплине: </w:t>
            </w:r>
            <w:r w:rsidR="003D5E2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ы программирования</w:t>
            </w: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400"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340"/>
        <w:gridCol w:w="1559"/>
        <w:gridCol w:w="236"/>
        <w:gridCol w:w="2639"/>
        <w:gridCol w:w="236"/>
        <w:gridCol w:w="2629"/>
      </w:tblGrid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ind w:left="-10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УДЕНТ  ГР.</w:t>
            </w:r>
            <w:proofErr w:type="gramEnd"/>
            <w:r w:rsidRPr="005D163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Z943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861289" w:rsidP="005D163D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дреев Д.И.</w:t>
            </w:r>
          </w:p>
        </w:tc>
      </w:tr>
      <w:tr w:rsidR="005D163D" w:rsidRPr="005D163D" w:rsidTr="00BB7954">
        <w:trPr>
          <w:trHeight w:val="167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right w:val="nil"/>
            </w:tcBorders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номер группы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  <w:tr w:rsidR="005D163D" w:rsidRPr="005D163D" w:rsidTr="00BB7954">
        <w:trPr>
          <w:trHeight w:val="340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5D163D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уденческий билет №</w:t>
            </w:r>
          </w:p>
        </w:tc>
        <w:tc>
          <w:tcPr>
            <w:tcW w:w="179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right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5D163D" w:rsidRPr="005D163D" w:rsidRDefault="00861289" w:rsidP="00861289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019/3781</w:t>
            </w:r>
          </w:p>
        </w:tc>
        <w:tc>
          <w:tcPr>
            <w:tcW w:w="263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236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629" w:type="dxa"/>
            <w:tcBorders>
              <w:left w:val="nil"/>
              <w:right w:val="nil"/>
            </w:tcBorders>
            <w:vAlign w:val="center"/>
          </w:tcPr>
          <w:p w:rsidR="005D163D" w:rsidRPr="005D163D" w:rsidRDefault="005D163D" w:rsidP="005D163D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before="50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D163D" w:rsidRPr="005D163D" w:rsidRDefault="005D163D" w:rsidP="005D16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D163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анкт-Петербург </w:t>
      </w:r>
      <w:r w:rsidR="00861289">
        <w:rPr>
          <w:rFonts w:ascii="Times New Roman" w:eastAsia="Times New Roman" w:hAnsi="Times New Roman" w:cs="Times New Roman"/>
          <w:sz w:val="24"/>
          <w:szCs w:val="24"/>
          <w:lang w:eastAsia="ru-RU"/>
        </w:rPr>
        <w:t>2020</w:t>
      </w:r>
    </w:p>
    <w:p w:rsidR="00F63353" w:rsidRDefault="00F63353"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08634674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</w:rPr>
      </w:sdtEndPr>
      <w:sdtContent>
        <w:p w:rsidR="001C0387" w:rsidRDefault="00F63353" w:rsidP="00255B59">
          <w:pPr>
            <w:pStyle w:val="a3"/>
            <w:spacing w:before="0" w:line="360" w:lineRule="auto"/>
            <w:jc w:val="center"/>
            <w:rPr>
              <w:noProof/>
            </w:rPr>
          </w:pPr>
          <w:r w:rsidRPr="00A45927">
            <w:rPr>
              <w:rFonts w:ascii="Times New Roman" w:hAnsi="Times New Roman" w:cs="Times New Roman"/>
              <w:color w:val="auto"/>
            </w:rPr>
            <w:t>Оглавление</w: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A658D5" w:rsidRPr="00A4592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02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03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04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Описание созданных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05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06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Пример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0387" w:rsidRDefault="001C038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5649413" w:history="1">
            <w:r w:rsidRPr="004D0E9D">
              <w:rPr>
                <w:rStyle w:val="a5"/>
                <w:rFonts w:ascii="Times New Roman" w:hAnsi="Times New Roman" w:cs="Times New Roman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D0E9D">
              <w:rPr>
                <w:rStyle w:val="a5"/>
                <w:rFonts w:ascii="Times New Roman" w:hAnsi="Times New Roman" w:cs="Times New Roman"/>
                <w:noProof/>
              </w:rPr>
              <w:t>Анализ результатов и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649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353" w:rsidRDefault="00A658D5">
          <w:r w:rsidRPr="00A45927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F63353" w:rsidRPr="00C97624" w:rsidRDefault="00F63353">
      <w:pPr>
        <w:rPr>
          <w:lang w:val="en-US"/>
        </w:rPr>
      </w:pPr>
      <w:r>
        <w:br w:type="page"/>
      </w:r>
    </w:p>
    <w:p w:rsidR="00F63353" w:rsidRPr="00CD7CA0" w:rsidRDefault="00F63353" w:rsidP="00A45927">
      <w:pPr>
        <w:pStyle w:val="a4"/>
        <w:numPr>
          <w:ilvl w:val="0"/>
          <w:numId w:val="1"/>
        </w:numPr>
        <w:spacing w:after="0" w:line="360" w:lineRule="auto"/>
        <w:ind w:left="714" w:hanging="357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6" w:name="_Toc55649402"/>
      <w:r w:rsidRPr="00CD7CA0">
        <w:rPr>
          <w:rFonts w:ascii="Times New Roman" w:hAnsi="Times New Roman" w:cs="Times New Roman"/>
          <w:sz w:val="32"/>
          <w:szCs w:val="32"/>
        </w:rPr>
        <w:lastRenderedPageBreak/>
        <w:t>Цель работы</w:t>
      </w:r>
      <w:bookmarkEnd w:id="6"/>
    </w:p>
    <w:p w:rsidR="000520DB" w:rsidRPr="000144C7" w:rsidRDefault="000144C7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44C7">
        <w:rPr>
          <w:rFonts w:ascii="Times New Roman" w:hAnsi="Times New Roman" w:cs="Times New Roman"/>
          <w:sz w:val="24"/>
          <w:szCs w:val="24"/>
        </w:rPr>
        <w:t>Целью работы является изучение файловых операций ввода-вывода.</w:t>
      </w:r>
    </w:p>
    <w:p w:rsidR="00F63353" w:rsidRPr="00A45927" w:rsidRDefault="008317EA" w:rsidP="00A45927">
      <w:pPr>
        <w:pStyle w:val="a4"/>
        <w:numPr>
          <w:ilvl w:val="0"/>
          <w:numId w:val="1"/>
        </w:numPr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7" w:name="_Toc55649403"/>
      <w:r>
        <w:rPr>
          <w:rFonts w:ascii="Times New Roman" w:hAnsi="Times New Roman" w:cs="Times New Roman"/>
          <w:sz w:val="32"/>
          <w:szCs w:val="32"/>
        </w:rPr>
        <w:t>З</w:t>
      </w:r>
      <w:r w:rsidR="00F63353" w:rsidRPr="00A45927">
        <w:rPr>
          <w:rFonts w:ascii="Times New Roman" w:hAnsi="Times New Roman" w:cs="Times New Roman"/>
          <w:sz w:val="32"/>
          <w:szCs w:val="32"/>
        </w:rPr>
        <w:t>адани</w:t>
      </w:r>
      <w:r>
        <w:rPr>
          <w:rFonts w:ascii="Times New Roman" w:hAnsi="Times New Roman" w:cs="Times New Roman"/>
          <w:sz w:val="32"/>
          <w:szCs w:val="32"/>
        </w:rPr>
        <w:t>е</w:t>
      </w:r>
      <w:bookmarkEnd w:id="7"/>
    </w:p>
    <w:p w:rsidR="00453AD0" w:rsidRPr="008E7921" w:rsidRDefault="00453AD0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ариант 1 </w:t>
      </w:r>
    </w:p>
    <w:p w:rsidR="000144C7" w:rsidRDefault="000144C7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144C7">
        <w:rPr>
          <w:rFonts w:ascii="Times New Roman" w:hAnsi="Times New Roman" w:cs="Times New Roman"/>
          <w:sz w:val="24"/>
          <w:szCs w:val="24"/>
        </w:rPr>
        <w:t>Написать программу, которая считывает из текстового файла три предложения и записывает их в другой файл в обратном порядке.</w:t>
      </w:r>
    </w:p>
    <w:p w:rsidR="000520DB" w:rsidRDefault="000520DB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C1046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8" w:name="_Toc55649404"/>
      <w:r>
        <w:rPr>
          <w:rFonts w:ascii="Times New Roman" w:hAnsi="Times New Roman" w:cs="Times New Roman"/>
          <w:sz w:val="32"/>
          <w:szCs w:val="32"/>
        </w:rPr>
        <w:t>Описание созданных функций</w:t>
      </w:r>
      <w:bookmarkEnd w:id="8"/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Для </w:t>
      </w:r>
      <w:r w:rsidR="005C66B7">
        <w:rPr>
          <w:rFonts w:ascii="Times New Roman" w:hAnsi="Times New Roman" w:cs="Times New Roman"/>
          <w:sz w:val="24"/>
          <w:szCs w:val="24"/>
        </w:rPr>
        <w:t>решения поставленной в лабораторной работе задачи</w:t>
      </w:r>
      <w:r w:rsidRPr="008E7921">
        <w:rPr>
          <w:rFonts w:ascii="Times New Roman" w:hAnsi="Times New Roman" w:cs="Times New Roman"/>
          <w:sz w:val="24"/>
          <w:szCs w:val="24"/>
        </w:rPr>
        <w:t xml:space="preserve"> потребуются следующие функции: </w:t>
      </w:r>
    </w:p>
    <w:p w:rsidR="00406A23" w:rsidRPr="000144C7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Имя: </w:t>
      </w:r>
      <w:proofErr w:type="spellStart"/>
      <w:r w:rsidR="000144C7">
        <w:rPr>
          <w:rFonts w:ascii="Times New Roman" w:hAnsi="Times New Roman" w:cs="Times New Roman"/>
          <w:sz w:val="24"/>
          <w:szCs w:val="24"/>
          <w:lang w:val="en-US"/>
        </w:rPr>
        <w:t>readWrite</w:t>
      </w:r>
      <w:proofErr w:type="spellEnd"/>
    </w:p>
    <w:p w:rsidR="00406A23" w:rsidRPr="000144C7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Назначение</w:t>
      </w:r>
      <w:r w:rsidR="000144C7" w:rsidRPr="000144C7">
        <w:rPr>
          <w:rFonts w:ascii="Times New Roman" w:hAnsi="Times New Roman" w:cs="Times New Roman"/>
          <w:sz w:val="24"/>
          <w:szCs w:val="24"/>
        </w:rPr>
        <w:t xml:space="preserve">: </w:t>
      </w:r>
      <w:r w:rsidR="000144C7">
        <w:rPr>
          <w:rFonts w:ascii="Times New Roman" w:hAnsi="Times New Roman" w:cs="Times New Roman"/>
          <w:sz w:val="24"/>
          <w:szCs w:val="24"/>
        </w:rPr>
        <w:t xml:space="preserve">Считывает </w:t>
      </w:r>
      <w:r w:rsidR="000144C7" w:rsidRPr="000144C7">
        <w:rPr>
          <w:rFonts w:ascii="Times New Roman" w:hAnsi="Times New Roman" w:cs="Times New Roman"/>
          <w:sz w:val="24"/>
          <w:szCs w:val="24"/>
        </w:rPr>
        <w:t>из текстового файла три предложения и записывает их в другой файл в обратном порядке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</w:p>
    <w:p w:rsidR="000144C7" w:rsidRDefault="000144C7" w:rsidP="00A4594C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ile</w:t>
      </w:r>
      <w:proofErr w:type="spellEnd"/>
      <w:r w:rsidR="008E7921" w:rsidRPr="008E79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лный путь к входному файлу</w:t>
      </w:r>
    </w:p>
    <w:p w:rsidR="00A4594C" w:rsidRPr="00A4594C" w:rsidRDefault="000144C7" w:rsidP="00A4594C">
      <w:pPr>
        <w:pStyle w:val="a4"/>
        <w:numPr>
          <w:ilvl w:val="0"/>
          <w:numId w:val="5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utFile</w:t>
      </w:r>
      <w:proofErr w:type="spellEnd"/>
      <w:r w:rsidR="001C0387">
        <w:rPr>
          <w:rFonts w:ascii="Times New Roman" w:hAnsi="Times New Roman" w:cs="Times New Roman"/>
          <w:sz w:val="24"/>
          <w:szCs w:val="24"/>
        </w:rPr>
        <w:t xml:space="preserve"> –</w:t>
      </w:r>
      <w:r w:rsidRPr="000144C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лный путь к выходному файлу</w:t>
      </w:r>
      <w:r w:rsidR="008E7921" w:rsidRPr="008E792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06A23" w:rsidRDefault="008E7921" w:rsidP="00A4594C">
      <w:pPr>
        <w:pStyle w:val="a4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E34F9F" w:rsidRPr="008E7921">
        <w:rPr>
          <w:rFonts w:ascii="Times New Roman" w:hAnsi="Times New Roman" w:cs="Times New Roman"/>
          <w:sz w:val="24"/>
          <w:szCs w:val="24"/>
        </w:rPr>
        <w:t>отсутству</w:t>
      </w:r>
      <w:r w:rsidR="00174BC4">
        <w:rPr>
          <w:rFonts w:ascii="Times New Roman" w:hAnsi="Times New Roman" w:cs="Times New Roman"/>
          <w:sz w:val="24"/>
          <w:szCs w:val="24"/>
        </w:rPr>
        <w:t>ю</w:t>
      </w:r>
      <w:r w:rsidR="00E34F9F" w:rsidRPr="008E7921">
        <w:rPr>
          <w:rFonts w:ascii="Times New Roman" w:hAnsi="Times New Roman" w:cs="Times New Roman"/>
          <w:sz w:val="24"/>
          <w:szCs w:val="24"/>
        </w:rPr>
        <w:t>т</w:t>
      </w:r>
      <w:r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06A23" w:rsidRDefault="008E7921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 xml:space="preserve">Побочный эффект: </w:t>
      </w:r>
      <w:r w:rsidR="000144C7">
        <w:rPr>
          <w:rFonts w:ascii="Times New Roman" w:hAnsi="Times New Roman" w:cs="Times New Roman"/>
          <w:sz w:val="24"/>
          <w:szCs w:val="24"/>
        </w:rPr>
        <w:t>записывает в выходной файл считанные из входного файла 3 первых предложения в обратном порядке</w:t>
      </w:r>
      <w:r w:rsidRPr="008E792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4594C" w:rsidRDefault="008E7921" w:rsidP="00A4594C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E7921">
        <w:rPr>
          <w:rFonts w:ascii="Times New Roman" w:hAnsi="Times New Roman" w:cs="Times New Roman"/>
          <w:sz w:val="24"/>
          <w:szCs w:val="24"/>
        </w:rPr>
        <w:t>Тестовые данные: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Everyone could notice that people often complain and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say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that it was better before. </w:t>
      </w:r>
    </w:p>
    <w:p w:rsid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It may be a little nostalgia; the old people would like to return in the 50s, forty-years-old people prefer the 70s.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It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can be explained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of the life period when they were younger.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As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it’s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known people like their youth time. In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general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living is better now.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We live when there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aren’t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as many wars in the world as before.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And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people live longer; the level of lifespan is higher than it was 40 years ago. </w:t>
      </w:r>
    </w:p>
    <w:p w:rsidR="008E7921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>People work less and they can afford to go to the vacation and buy more things.</w:t>
      </w:r>
    </w:p>
    <w:p w:rsidR="000144C7" w:rsidRPr="000144C7" w:rsidRDefault="00CA7E68" w:rsidP="000144C7">
      <w:pPr>
        <w:spacing w:after="0" w:line="360" w:lineRule="auto"/>
        <w:ind w:firstLine="708"/>
        <w:jc w:val="both"/>
        <w:rPr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</w:rPr>
        <w:t>Результат</w:t>
      </w: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144C7">
        <w:rPr>
          <w:rFonts w:ascii="Times New Roman" w:hAnsi="Times New Roman" w:cs="Times New Roman"/>
          <w:sz w:val="24"/>
          <w:szCs w:val="24"/>
        </w:rPr>
        <w:t>выполнения</w:t>
      </w: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144C7">
        <w:rPr>
          <w:rFonts w:ascii="Times New Roman" w:hAnsi="Times New Roman" w:cs="Times New Roman"/>
          <w:sz w:val="24"/>
          <w:szCs w:val="24"/>
        </w:rPr>
        <w:t>функции</w:t>
      </w:r>
      <w:r w:rsidRPr="000144C7"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0144C7" w:rsidRPr="000144C7">
        <w:rPr>
          <w:lang w:val="en-US"/>
        </w:rPr>
        <w:t xml:space="preserve">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It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can be explained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of the life period when they were younger. </w:t>
      </w:r>
    </w:p>
    <w:p w:rsidR="000144C7" w:rsidRPr="000144C7" w:rsidRDefault="000144C7" w:rsidP="000144C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>It may be a little nostalgia; the old people would like to return in the 50s, forty-years-old people prefer the 70s.</w:t>
      </w:r>
    </w:p>
    <w:p w:rsidR="00E1249E" w:rsidRDefault="000144C7" w:rsidP="000144C7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Everyone could notice that people often complain and </w:t>
      </w:r>
      <w:proofErr w:type="gramStart"/>
      <w:r w:rsidRPr="000144C7">
        <w:rPr>
          <w:rFonts w:ascii="Times New Roman" w:hAnsi="Times New Roman" w:cs="Times New Roman"/>
          <w:sz w:val="24"/>
          <w:szCs w:val="24"/>
          <w:lang w:val="en-US"/>
        </w:rPr>
        <w:t>say</w:t>
      </w:r>
      <w:proofErr w:type="gramEnd"/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that it was better before.</w:t>
      </w:r>
      <w:r w:rsidRPr="000144C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E1249E" w:rsidRDefault="00E1249E" w:rsidP="000144C7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2740F" w:rsidRPr="0012740F" w:rsidRDefault="0012740F" w:rsidP="00E1249E">
      <w:pPr>
        <w:pStyle w:val="a4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2740F">
        <w:rPr>
          <w:rFonts w:ascii="Times New Roman" w:hAnsi="Times New Roman" w:cs="Times New Roman"/>
          <w:sz w:val="24"/>
          <w:szCs w:val="24"/>
        </w:rPr>
        <w:lastRenderedPageBreak/>
        <w:t>Прототип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12740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E1249E">
        <w:rPr>
          <w:rFonts w:ascii="Times New Roman" w:hAnsi="Times New Roman" w:cs="Times New Roman"/>
          <w:sz w:val="24"/>
          <w:szCs w:val="24"/>
          <w:lang w:val="en-US"/>
        </w:rPr>
        <w:t>readWrite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="00A4594C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="00A4594C">
        <w:rPr>
          <w:rFonts w:ascii="Times New Roman" w:hAnsi="Times New Roman" w:cs="Times New Roman"/>
          <w:sz w:val="24"/>
          <w:szCs w:val="24"/>
          <w:lang w:val="en-US"/>
        </w:rPr>
        <w:t xml:space="preserve"> char *</w:t>
      </w:r>
      <w:proofErr w:type="spellStart"/>
      <w:r w:rsidR="00E1249E">
        <w:rPr>
          <w:rFonts w:ascii="Times New Roman" w:hAnsi="Times New Roman" w:cs="Times New Roman"/>
          <w:sz w:val="24"/>
          <w:szCs w:val="24"/>
          <w:lang w:val="en-US"/>
        </w:rPr>
        <w:t>inFile</w:t>
      </w:r>
      <w:proofErr w:type="spellEnd"/>
      <w:r w:rsidR="00E1249E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E1249E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="00E1249E">
        <w:rPr>
          <w:rFonts w:ascii="Times New Roman" w:hAnsi="Times New Roman" w:cs="Times New Roman"/>
          <w:sz w:val="24"/>
          <w:szCs w:val="24"/>
          <w:lang w:val="en-US"/>
        </w:rPr>
        <w:t xml:space="preserve"> char *</w:t>
      </w:r>
      <w:proofErr w:type="spellStart"/>
      <w:r w:rsidR="00E1249E">
        <w:rPr>
          <w:rFonts w:ascii="Times New Roman" w:hAnsi="Times New Roman" w:cs="Times New Roman"/>
          <w:sz w:val="24"/>
          <w:szCs w:val="24"/>
          <w:lang w:val="en-US"/>
        </w:rPr>
        <w:t>outFile</w:t>
      </w:r>
      <w:proofErr w:type="spellEnd"/>
      <w:r w:rsidRPr="0012740F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0E28F6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:</w:t>
      </w:r>
    </w:p>
    <w:p w:rsidR="00573769" w:rsidRDefault="00573769" w:rsidP="008E7921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севдокод:</w:t>
      </w:r>
    </w:p>
    <w:p w:rsidR="00B0055A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рыть файл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ile</w:t>
      </w:r>
      <w:proofErr w:type="spellEnd"/>
      <w:r w:rsidRPr="00E1249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чтения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ть двумерный массив символов </w:t>
      </w:r>
      <w:r>
        <w:rPr>
          <w:rFonts w:ascii="Times New Roman" w:hAnsi="Times New Roman" w:cs="Times New Roman"/>
          <w:sz w:val="24"/>
          <w:szCs w:val="24"/>
          <w:lang w:val="en-US"/>
        </w:rPr>
        <w:t>string</w:t>
      </w:r>
      <w:r w:rsidRPr="00E1249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хранения трех предложения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рех предложений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Для каждого символа в предложении и пока из файла есть что читать</w:t>
      </w:r>
    </w:p>
    <w:p w:rsidR="00E1249E" w:rsidRP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Помещаем символ в массив </w:t>
      </w:r>
      <w:r>
        <w:rPr>
          <w:rFonts w:ascii="Times New Roman" w:hAnsi="Times New Roman" w:cs="Times New Roman"/>
          <w:sz w:val="24"/>
          <w:szCs w:val="24"/>
          <w:lang w:val="en-US"/>
        </w:rPr>
        <w:t>string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249E">
        <w:rPr>
          <w:rFonts w:ascii="Times New Roman" w:hAnsi="Times New Roman" w:cs="Times New Roman"/>
          <w:sz w:val="24"/>
          <w:szCs w:val="24"/>
        </w:rPr>
        <w:t xml:space="preserve">        </w:t>
      </w:r>
      <w:r>
        <w:rPr>
          <w:rFonts w:ascii="Times New Roman" w:hAnsi="Times New Roman" w:cs="Times New Roman"/>
          <w:sz w:val="24"/>
          <w:szCs w:val="24"/>
        </w:rPr>
        <w:t>Если этот символ – точка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Начинаем читать новое предложение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Выйти из цикла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рыть файл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крыть файл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utFile</w:t>
      </w:r>
      <w:proofErr w:type="spellEnd"/>
      <w:r w:rsidRPr="00E1249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записи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аждого предложения начиная с последнего</w:t>
      </w:r>
    </w:p>
    <w:p w:rsidR="00E1249E" w:rsidRDefault="00E1249E" w:rsidP="00B0055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Записать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едлож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 файл</w:t>
      </w:r>
    </w:p>
    <w:p w:rsidR="00A4594C" w:rsidRDefault="00E1249E" w:rsidP="00E1249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рыть файл</w:t>
      </w:r>
    </w:p>
    <w:p w:rsidR="00E1249E" w:rsidRDefault="00E1249E" w:rsidP="00E1249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3769" w:rsidRDefault="00B0055A" w:rsidP="00A4594C">
      <w:pPr>
        <w:pStyle w:val="a4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07EE1">
        <w:rPr>
          <w:rFonts w:ascii="Times New Roman" w:hAnsi="Times New Roman" w:cs="Times New Roman"/>
          <w:sz w:val="24"/>
          <w:szCs w:val="24"/>
        </w:rPr>
        <w:tab/>
      </w:r>
      <w:r w:rsidR="00573769">
        <w:rPr>
          <w:rFonts w:ascii="Times New Roman" w:hAnsi="Times New Roman" w:cs="Times New Roman"/>
          <w:sz w:val="24"/>
          <w:szCs w:val="24"/>
        </w:rPr>
        <w:t>Блок-схема:</w:t>
      </w:r>
    </w:p>
    <w:p w:rsidR="00573769" w:rsidRPr="008A0501" w:rsidRDefault="008A0501" w:rsidP="00E52375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9195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339pt" o:ole="">
            <v:imagedata r:id="rId8" o:title=""/>
          </v:shape>
          <o:OLEObject Type="Embed" ProgID="Visio.Drawing.15" ShapeID="_x0000_i1025" DrawAspect="Content" ObjectID="_1666262203" r:id="rId9"/>
        </w:object>
      </w:r>
    </w:p>
    <w:p w:rsidR="00897754" w:rsidRPr="008317EA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9" w:name="_Toc55649405"/>
      <w:r>
        <w:rPr>
          <w:rFonts w:ascii="Times New Roman" w:hAnsi="Times New Roman" w:cs="Times New Roman"/>
          <w:sz w:val="32"/>
          <w:szCs w:val="32"/>
        </w:rPr>
        <w:lastRenderedPageBreak/>
        <w:t>Листинг программы</w:t>
      </w:r>
      <w:bookmarkEnd w:id="9"/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0144C7"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 w:rsidRPr="000144C7">
        <w:rPr>
          <w:rFonts w:ascii="Consolas" w:hAnsi="Consolas" w:cs="Consolas"/>
          <w:color w:val="A31515"/>
          <w:sz w:val="19"/>
          <w:szCs w:val="19"/>
        </w:rPr>
        <w:t>&gt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0144C7">
        <w:rPr>
          <w:rFonts w:ascii="Consolas" w:hAnsi="Consolas" w:cs="Consolas"/>
          <w:color w:val="A31515"/>
          <w:sz w:val="19"/>
          <w:szCs w:val="19"/>
        </w:rPr>
        <w:t>fstream</w:t>
      </w:r>
      <w:proofErr w:type="spellEnd"/>
      <w:r w:rsidRPr="000144C7">
        <w:rPr>
          <w:rFonts w:ascii="Consolas" w:hAnsi="Consolas" w:cs="Consolas"/>
          <w:color w:val="A31515"/>
          <w:sz w:val="19"/>
          <w:szCs w:val="19"/>
        </w:rPr>
        <w:t>&gt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0144C7">
        <w:rPr>
          <w:rFonts w:ascii="Consolas" w:hAnsi="Consolas" w:cs="Consolas"/>
          <w:color w:val="A31515"/>
          <w:sz w:val="19"/>
          <w:szCs w:val="19"/>
        </w:rPr>
        <w:t>Windows.h</w:t>
      </w:r>
      <w:proofErr w:type="spellEnd"/>
      <w:r w:rsidRPr="000144C7">
        <w:rPr>
          <w:rFonts w:ascii="Consolas" w:hAnsi="Consolas" w:cs="Consolas"/>
          <w:color w:val="A31515"/>
          <w:sz w:val="19"/>
          <w:szCs w:val="19"/>
        </w:rPr>
        <w:t>&gt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8000"/>
          <w:sz w:val="19"/>
          <w:szCs w:val="19"/>
        </w:rPr>
        <w:t>//определения функций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showH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get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setFileNam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readWrit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SetConsoleCP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1251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SetConsoleOutputCP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1251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Лабораторная работа №6.\</w:t>
      </w:r>
      <w:proofErr w:type="spellStart"/>
      <w:r w:rsidRPr="000144C7">
        <w:rPr>
          <w:rFonts w:ascii="Consolas" w:hAnsi="Consolas" w:cs="Consolas"/>
          <w:color w:val="A31515"/>
          <w:sz w:val="19"/>
          <w:szCs w:val="19"/>
        </w:rPr>
        <w:t>nОбработка</w:t>
      </w:r>
      <w:proofErr w:type="spellEnd"/>
      <w:r w:rsidRPr="000144C7">
        <w:rPr>
          <w:rFonts w:ascii="Consolas" w:hAnsi="Consolas" w:cs="Consolas"/>
          <w:color w:val="A31515"/>
          <w:sz w:val="19"/>
          <w:szCs w:val="19"/>
        </w:rPr>
        <w:t xml:space="preserve"> числовых матриц.\</w:t>
      </w:r>
      <w:proofErr w:type="spellStart"/>
      <w:r w:rsidRPr="000144C7">
        <w:rPr>
          <w:rFonts w:ascii="Consolas" w:hAnsi="Consolas" w:cs="Consolas"/>
          <w:color w:val="A31515"/>
          <w:sz w:val="19"/>
          <w:szCs w:val="19"/>
        </w:rPr>
        <w:t>nВариант</w:t>
      </w:r>
      <w:proofErr w:type="spellEnd"/>
      <w:r w:rsidRPr="000144C7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(1 - 1) % 20 + 1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= -1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</w:rPr>
        <w:t>size_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ile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= 100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ileNameSize</w:t>
      </w:r>
      <w:proofErr w:type="spellEnd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]{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}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ileNameSize</w:t>
      </w:r>
      <w:proofErr w:type="spellEnd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]{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}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do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get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switch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0: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setFileNam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ile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1: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readWrit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2: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showH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3: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defaul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: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Неизвестная команда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}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!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= 3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getComman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undef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Введите команду для продолжения (2 - показать все команды): 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 w:rsidRPr="000144C7">
        <w:rPr>
          <w:rFonts w:ascii="Consolas" w:hAnsi="Consolas" w:cs="Consolas"/>
          <w:color w:val="008080"/>
          <w:sz w:val="19"/>
          <w:szCs w:val="19"/>
        </w:rPr>
        <w:t>&g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r w:rsidRPr="000144C7">
        <w:rPr>
          <w:rFonts w:ascii="Consolas" w:hAnsi="Consolas" w:cs="Consolas"/>
          <w:color w:val="008080"/>
          <w:sz w:val="19"/>
          <w:szCs w:val="19"/>
        </w:rPr>
        <w:t>!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in.clea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0144C7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Введите корректное значение (3 для выхода): 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 w:rsidRPr="000144C7">
        <w:rPr>
          <w:rFonts w:ascii="Consolas" w:hAnsi="Consolas" w:cs="Consolas"/>
          <w:color w:val="008080"/>
          <w:sz w:val="19"/>
          <w:szCs w:val="19"/>
        </w:rPr>
        <w:t>&g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cin.ignor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numeric_limits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stream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::max(), </w:t>
      </w:r>
      <w:r w:rsidRPr="000144C7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m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lastRenderedPageBreak/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defin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6F008A"/>
          <w:sz w:val="19"/>
          <w:szCs w:val="19"/>
        </w:rPr>
        <w:t>max</w:t>
      </w:r>
      <w:proofErr w:type="spellEnd"/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setFileNam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undef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Введите полный путь к входному файлу (до 100 символов): 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in.getlin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Введите полный путь к выходному файлу (до 100 символов): 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in.getlin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nameSiz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defin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6F008A"/>
          <w:sz w:val="19"/>
          <w:szCs w:val="19"/>
        </w:rPr>
        <w:t>max</w:t>
      </w:r>
      <w:proofErr w:type="spellEnd"/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readWrit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</w:rPr>
        <w:t>fstream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fs.ope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::in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.is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_ope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))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er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Невозможно открыть файл "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in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 для чтения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[3][1000</w:t>
      </w:r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]{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}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&lt; 3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;)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1000 &amp;&amp; !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fs.eof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); ++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fs.ge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string[count][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0144C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(string[count][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r w:rsidRPr="000144C7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    ++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.clo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fs.ope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144C7">
        <w:rPr>
          <w:rFonts w:ascii="Consolas" w:hAnsi="Consolas" w:cs="Consolas"/>
          <w:color w:val="808080"/>
          <w:sz w:val="19"/>
          <w:szCs w:val="19"/>
          <w:lang w:val="en-US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44C7">
        <w:rPr>
          <w:rFonts w:ascii="Consolas" w:hAnsi="Consolas" w:cs="Consolas"/>
          <w:color w:val="2B91AF"/>
          <w:sz w:val="19"/>
          <w:szCs w:val="19"/>
          <w:lang w:val="en-US"/>
        </w:rPr>
        <w:t>ios_ba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>::out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.is_ope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)) 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er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Невозможно открыть файл "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808080"/>
          <w:sz w:val="19"/>
          <w:szCs w:val="19"/>
        </w:rPr>
        <w:t>outFil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 для записи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i = 2</w:t>
      </w:r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; !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 xml:space="preserve">(i &lt; 0); --i) 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[i]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fs.close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)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}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0144C7"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0144C7">
        <w:rPr>
          <w:rFonts w:ascii="Consolas" w:hAnsi="Consolas" w:cs="Consolas"/>
          <w:color w:val="000000"/>
          <w:sz w:val="19"/>
          <w:szCs w:val="19"/>
        </w:rPr>
        <w:t>showHin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144C7">
        <w:rPr>
          <w:rFonts w:ascii="Consolas" w:hAnsi="Consolas" w:cs="Consolas"/>
          <w:color w:val="000000"/>
          <w:sz w:val="19"/>
          <w:szCs w:val="19"/>
        </w:rPr>
        <w:t>)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{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0 - Ввести имена файлов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1 - Запустить функцию чтения - записи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2 - Показать все команды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0144C7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144C7"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0144C7">
        <w:rPr>
          <w:rFonts w:ascii="Consolas" w:hAnsi="Consolas" w:cs="Consolas"/>
          <w:color w:val="008080"/>
          <w:sz w:val="19"/>
          <w:szCs w:val="19"/>
        </w:rPr>
        <w:t>&lt;&lt;</w:t>
      </w:r>
      <w:r w:rsidRPr="000144C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144C7"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 w:rsidRPr="000144C7">
        <w:rPr>
          <w:rFonts w:ascii="Consolas" w:hAnsi="Consolas" w:cs="Consolas"/>
          <w:color w:val="A31515"/>
          <w:sz w:val="19"/>
          <w:szCs w:val="19"/>
        </w:rPr>
        <w:t>3 - Выход\n"</w:t>
      </w:r>
      <w:r w:rsidRPr="000144C7">
        <w:rPr>
          <w:rFonts w:ascii="Consolas" w:hAnsi="Consolas" w:cs="Consolas"/>
          <w:color w:val="000000"/>
          <w:sz w:val="19"/>
          <w:szCs w:val="19"/>
        </w:rPr>
        <w:t>;</w:t>
      </w:r>
    </w:p>
    <w:p w:rsidR="00D827B8" w:rsidRPr="000144C7" w:rsidRDefault="000144C7" w:rsidP="000144C7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0144C7">
        <w:rPr>
          <w:rFonts w:ascii="Consolas" w:hAnsi="Consolas" w:cs="Consolas"/>
          <w:color w:val="000000"/>
          <w:sz w:val="19"/>
          <w:szCs w:val="19"/>
        </w:rPr>
        <w:t>}</w:t>
      </w:r>
    </w:p>
    <w:p w:rsidR="00D827B8" w:rsidRPr="008317EA" w:rsidRDefault="00D827B8" w:rsidP="00831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D42C0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10" w:name="_Toc55649406"/>
      <w:r>
        <w:rPr>
          <w:rFonts w:ascii="Times New Roman" w:hAnsi="Times New Roman" w:cs="Times New Roman"/>
          <w:sz w:val="32"/>
          <w:szCs w:val="32"/>
        </w:rPr>
        <w:t>Пример выполнения программы</w:t>
      </w:r>
      <w:bookmarkEnd w:id="10"/>
    </w:p>
    <w:p w:rsidR="000144C7" w:rsidRPr="000144C7" w:rsidRDefault="000144C7" w:rsidP="00D827B8">
      <w:pPr>
        <w:spacing w:after="0" w:line="360" w:lineRule="auto"/>
        <w:jc w:val="both"/>
        <w:outlineLvl w:val="0"/>
        <w:rPr>
          <w:noProof/>
          <w:lang w:eastAsia="ru-RU"/>
        </w:rPr>
      </w:pPr>
      <w:bookmarkStart w:id="11" w:name="_Toc55642164"/>
      <w:bookmarkStart w:id="12" w:name="_Toc55649407"/>
      <w:r>
        <w:rPr>
          <w:noProof/>
          <w:lang w:eastAsia="ru-RU"/>
        </w:rPr>
        <w:t>Входной файл</w:t>
      </w:r>
      <w:bookmarkEnd w:id="12"/>
    </w:p>
    <w:p w:rsidR="000144C7" w:rsidRDefault="000144C7" w:rsidP="00D827B8">
      <w:pPr>
        <w:spacing w:after="0" w:line="360" w:lineRule="auto"/>
        <w:jc w:val="both"/>
        <w:outlineLvl w:val="0"/>
        <w:rPr>
          <w:noProof/>
          <w:lang w:eastAsia="ru-RU"/>
        </w:rPr>
      </w:pPr>
      <w:bookmarkStart w:id="13" w:name="_Toc55649408"/>
      <w:r>
        <w:rPr>
          <w:noProof/>
          <w:lang w:eastAsia="ru-RU"/>
        </w:rPr>
        <w:drawing>
          <wp:inline distT="0" distB="0" distL="0" distR="0" wp14:anchorId="32B315B4" wp14:editId="7CCC0A26">
            <wp:extent cx="5940425" cy="13303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"/>
    </w:p>
    <w:p w:rsidR="008317EA" w:rsidRDefault="000144C7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</w:rPr>
      </w:pPr>
      <w:bookmarkStart w:id="14" w:name="_Toc55649409"/>
      <w:bookmarkEnd w:id="11"/>
      <w:r>
        <w:rPr>
          <w:rFonts w:ascii="Times New Roman" w:hAnsi="Times New Roman" w:cs="Times New Roman"/>
          <w:sz w:val="24"/>
          <w:szCs w:val="32"/>
        </w:rPr>
        <w:lastRenderedPageBreak/>
        <w:t>Выполнение программы</w:t>
      </w:r>
      <w:bookmarkEnd w:id="14"/>
    </w:p>
    <w:p w:rsidR="000144C7" w:rsidRDefault="000144C7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</w:rPr>
      </w:pPr>
      <w:bookmarkStart w:id="15" w:name="_Toc55649410"/>
      <w:r>
        <w:rPr>
          <w:noProof/>
          <w:lang w:eastAsia="ru-RU"/>
        </w:rPr>
        <w:drawing>
          <wp:inline distT="0" distB="0" distL="0" distR="0" wp14:anchorId="4311F6D9" wp14:editId="1110123A">
            <wp:extent cx="5940425" cy="183197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"/>
    </w:p>
    <w:p w:rsidR="000144C7" w:rsidRDefault="000144C7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</w:rPr>
      </w:pPr>
      <w:bookmarkStart w:id="16" w:name="_Toc55649411"/>
      <w:r>
        <w:rPr>
          <w:rFonts w:ascii="Times New Roman" w:hAnsi="Times New Roman" w:cs="Times New Roman"/>
          <w:sz w:val="24"/>
          <w:szCs w:val="32"/>
        </w:rPr>
        <w:t>Выходной файл</w:t>
      </w:r>
      <w:bookmarkEnd w:id="16"/>
    </w:p>
    <w:p w:rsidR="000144C7" w:rsidRPr="000144C7" w:rsidRDefault="000144C7" w:rsidP="00D827B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4"/>
          <w:szCs w:val="32"/>
        </w:rPr>
      </w:pPr>
      <w:bookmarkStart w:id="17" w:name="_Toc55649412"/>
      <w:r>
        <w:rPr>
          <w:noProof/>
          <w:lang w:eastAsia="ru-RU"/>
        </w:rPr>
        <w:drawing>
          <wp:inline distT="0" distB="0" distL="0" distR="0" wp14:anchorId="2931A83A" wp14:editId="4E4FFC5D">
            <wp:extent cx="5940425" cy="7708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"/>
    </w:p>
    <w:p w:rsidR="00E232C4" w:rsidRPr="00E232C4" w:rsidRDefault="00E232C4" w:rsidP="00E232C4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sz w:val="24"/>
          <w:szCs w:val="32"/>
        </w:rPr>
      </w:pPr>
    </w:p>
    <w:p w:rsidR="00D17F2B" w:rsidRDefault="008317EA" w:rsidP="000520DB">
      <w:pPr>
        <w:pStyle w:val="a4"/>
        <w:numPr>
          <w:ilvl w:val="0"/>
          <w:numId w:val="1"/>
        </w:numPr>
        <w:spacing w:after="0" w:line="360" w:lineRule="auto"/>
        <w:jc w:val="center"/>
        <w:outlineLvl w:val="0"/>
        <w:rPr>
          <w:rFonts w:ascii="Times New Roman" w:hAnsi="Times New Roman" w:cs="Times New Roman"/>
          <w:sz w:val="32"/>
          <w:szCs w:val="32"/>
        </w:rPr>
      </w:pPr>
      <w:bookmarkStart w:id="18" w:name="_Toc55649413"/>
      <w:r>
        <w:rPr>
          <w:rFonts w:ascii="Times New Roman" w:hAnsi="Times New Roman" w:cs="Times New Roman"/>
          <w:sz w:val="32"/>
          <w:szCs w:val="32"/>
        </w:rPr>
        <w:t>Анализ результатов и выводы</w:t>
      </w:r>
      <w:bookmarkEnd w:id="18"/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К достоинствам программы можно отнести:</w:t>
      </w:r>
    </w:p>
    <w:p w:rsidR="00D827B8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грамма работает без ошибок и верно выполняет поставленную задачу</w:t>
      </w:r>
    </w:p>
    <w:p w:rsidR="00741EEA" w:rsidRDefault="00D827B8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Простота реализации и легко воспринимаемый код программы, а также реализация заданий в виде функций дает возможность повторного испол</w:t>
      </w:r>
      <w:r w:rsidR="009D0811">
        <w:rPr>
          <w:rFonts w:ascii="Times New Roman" w:hAnsi="Times New Roman" w:cs="Times New Roman"/>
          <w:sz w:val="24"/>
          <w:szCs w:val="32"/>
        </w:rPr>
        <w:t>ьзования кода в других проектах</w:t>
      </w:r>
    </w:p>
    <w:p w:rsidR="00741EEA" w:rsidRDefault="00741EEA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</w:p>
    <w:p w:rsidR="009D0811" w:rsidRDefault="009D0811" w:rsidP="00D827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К недостаткам можно отнести:</w:t>
      </w:r>
    </w:p>
    <w:p w:rsidR="009D0811" w:rsidRPr="00013F33" w:rsidRDefault="00013F33" w:rsidP="009D08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Максимальная длина предложений и имен файлов ограничена 1000 и 100 символами соответственно, что снижает гибкость и понятность для пользователя</w:t>
      </w:r>
    </w:p>
    <w:sectPr w:rsidR="009D0811" w:rsidRPr="00013F33" w:rsidSect="00A45927">
      <w:head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38CB" w:rsidRDefault="001F38CB" w:rsidP="00A45927">
      <w:pPr>
        <w:spacing w:after="0" w:line="240" w:lineRule="auto"/>
      </w:pPr>
      <w:r>
        <w:separator/>
      </w:r>
    </w:p>
  </w:endnote>
  <w:endnote w:type="continuationSeparator" w:id="0">
    <w:p w:rsidR="001F38CB" w:rsidRDefault="001F38CB" w:rsidP="00A459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38CB" w:rsidRDefault="001F38CB" w:rsidP="00A45927">
      <w:pPr>
        <w:spacing w:after="0" w:line="240" w:lineRule="auto"/>
      </w:pPr>
      <w:r>
        <w:separator/>
      </w:r>
    </w:p>
  </w:footnote>
  <w:footnote w:type="continuationSeparator" w:id="0">
    <w:p w:rsidR="001F38CB" w:rsidRDefault="001F38CB" w:rsidP="00A459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7441481"/>
      <w:docPartObj>
        <w:docPartGallery w:val="Page Numbers (Top of Page)"/>
        <w:docPartUnique/>
      </w:docPartObj>
    </w:sdtPr>
    <w:sdtEndPr/>
    <w:sdtContent>
      <w:p w:rsidR="00D827B8" w:rsidRDefault="00D827B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66B4">
          <w:rPr>
            <w:noProof/>
          </w:rPr>
          <w:t>7</w:t>
        </w:r>
        <w:r>
          <w:fldChar w:fldCharType="end"/>
        </w:r>
      </w:p>
    </w:sdtContent>
  </w:sdt>
  <w:p w:rsidR="00D827B8" w:rsidRDefault="00D827B8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726346"/>
    <w:multiLevelType w:val="hybridMultilevel"/>
    <w:tmpl w:val="60CE4F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6F54003"/>
    <w:multiLevelType w:val="hybridMultilevel"/>
    <w:tmpl w:val="F7006A4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1664101"/>
    <w:multiLevelType w:val="hybridMultilevel"/>
    <w:tmpl w:val="6B6C90AE"/>
    <w:lvl w:ilvl="0" w:tplc="D44C0F9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A71F15"/>
    <w:multiLevelType w:val="hybridMultilevel"/>
    <w:tmpl w:val="1AAA6142"/>
    <w:lvl w:ilvl="0" w:tplc="87BCD4B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5A786ACE"/>
    <w:multiLevelType w:val="hybridMultilevel"/>
    <w:tmpl w:val="5C70B2D8"/>
    <w:lvl w:ilvl="0" w:tplc="D498815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4A"/>
    <w:rsid w:val="00003C9C"/>
    <w:rsid w:val="00006E5A"/>
    <w:rsid w:val="00013F33"/>
    <w:rsid w:val="000144C7"/>
    <w:rsid w:val="00015511"/>
    <w:rsid w:val="00026882"/>
    <w:rsid w:val="0003032B"/>
    <w:rsid w:val="00031453"/>
    <w:rsid w:val="0003481D"/>
    <w:rsid w:val="00040D1D"/>
    <w:rsid w:val="0004423F"/>
    <w:rsid w:val="00044B1D"/>
    <w:rsid w:val="000468E1"/>
    <w:rsid w:val="000520DB"/>
    <w:rsid w:val="00055ACC"/>
    <w:rsid w:val="00056B32"/>
    <w:rsid w:val="0006366A"/>
    <w:rsid w:val="0007752A"/>
    <w:rsid w:val="00082971"/>
    <w:rsid w:val="000B3E02"/>
    <w:rsid w:val="000C0AB6"/>
    <w:rsid w:val="000C3409"/>
    <w:rsid w:val="000D1AAB"/>
    <w:rsid w:val="000D37BF"/>
    <w:rsid w:val="000E28F6"/>
    <w:rsid w:val="000E733A"/>
    <w:rsid w:val="000F60C9"/>
    <w:rsid w:val="000F610A"/>
    <w:rsid w:val="0010259D"/>
    <w:rsid w:val="00103DA8"/>
    <w:rsid w:val="001050A9"/>
    <w:rsid w:val="0011421F"/>
    <w:rsid w:val="0012740F"/>
    <w:rsid w:val="0014753F"/>
    <w:rsid w:val="00154500"/>
    <w:rsid w:val="00160307"/>
    <w:rsid w:val="0016751C"/>
    <w:rsid w:val="00174BC4"/>
    <w:rsid w:val="00180850"/>
    <w:rsid w:val="00182E5A"/>
    <w:rsid w:val="0019016F"/>
    <w:rsid w:val="001C0387"/>
    <w:rsid w:val="001E75B8"/>
    <w:rsid w:val="001F0D22"/>
    <w:rsid w:val="001F38CB"/>
    <w:rsid w:val="001F745E"/>
    <w:rsid w:val="002115A7"/>
    <w:rsid w:val="002240B8"/>
    <w:rsid w:val="00235F10"/>
    <w:rsid w:val="00241D44"/>
    <w:rsid w:val="002427D5"/>
    <w:rsid w:val="0024754E"/>
    <w:rsid w:val="00255B59"/>
    <w:rsid w:val="00260CC0"/>
    <w:rsid w:val="00272516"/>
    <w:rsid w:val="00272A83"/>
    <w:rsid w:val="0028034D"/>
    <w:rsid w:val="0028463A"/>
    <w:rsid w:val="002866B4"/>
    <w:rsid w:val="00295DCB"/>
    <w:rsid w:val="002A5B62"/>
    <w:rsid w:val="002B68A1"/>
    <w:rsid w:val="002E05C5"/>
    <w:rsid w:val="002E7F9E"/>
    <w:rsid w:val="002F556D"/>
    <w:rsid w:val="00304E73"/>
    <w:rsid w:val="00305309"/>
    <w:rsid w:val="00305B26"/>
    <w:rsid w:val="003123C3"/>
    <w:rsid w:val="00313324"/>
    <w:rsid w:val="00330C52"/>
    <w:rsid w:val="00337D38"/>
    <w:rsid w:val="00340C30"/>
    <w:rsid w:val="00346CDA"/>
    <w:rsid w:val="00353188"/>
    <w:rsid w:val="00362F2C"/>
    <w:rsid w:val="0037566F"/>
    <w:rsid w:val="003926D7"/>
    <w:rsid w:val="003C692A"/>
    <w:rsid w:val="003D5E2C"/>
    <w:rsid w:val="003E72FD"/>
    <w:rsid w:val="003F02F8"/>
    <w:rsid w:val="003F3465"/>
    <w:rsid w:val="003F4321"/>
    <w:rsid w:val="004026D1"/>
    <w:rsid w:val="004042C9"/>
    <w:rsid w:val="00405E93"/>
    <w:rsid w:val="00406A23"/>
    <w:rsid w:val="004156BF"/>
    <w:rsid w:val="004158BD"/>
    <w:rsid w:val="004174E2"/>
    <w:rsid w:val="00422889"/>
    <w:rsid w:val="00432243"/>
    <w:rsid w:val="00453AD0"/>
    <w:rsid w:val="00461FC5"/>
    <w:rsid w:val="00466AA7"/>
    <w:rsid w:val="004738B8"/>
    <w:rsid w:val="00482281"/>
    <w:rsid w:val="00482842"/>
    <w:rsid w:val="00495104"/>
    <w:rsid w:val="004C2520"/>
    <w:rsid w:val="004D1BB9"/>
    <w:rsid w:val="004D3F8C"/>
    <w:rsid w:val="004E64B2"/>
    <w:rsid w:val="004E6CB8"/>
    <w:rsid w:val="004F4C70"/>
    <w:rsid w:val="005024EA"/>
    <w:rsid w:val="005037D7"/>
    <w:rsid w:val="005228BF"/>
    <w:rsid w:val="0052605A"/>
    <w:rsid w:val="00532BBF"/>
    <w:rsid w:val="00532FFB"/>
    <w:rsid w:val="00534D9A"/>
    <w:rsid w:val="00551F77"/>
    <w:rsid w:val="00570C56"/>
    <w:rsid w:val="00573769"/>
    <w:rsid w:val="00585D45"/>
    <w:rsid w:val="00590D9A"/>
    <w:rsid w:val="005B0337"/>
    <w:rsid w:val="005C66B7"/>
    <w:rsid w:val="005C7C69"/>
    <w:rsid w:val="005D163D"/>
    <w:rsid w:val="005D2CF4"/>
    <w:rsid w:val="005E6526"/>
    <w:rsid w:val="00600F0F"/>
    <w:rsid w:val="006071AE"/>
    <w:rsid w:val="00607BB8"/>
    <w:rsid w:val="00613485"/>
    <w:rsid w:val="00613A93"/>
    <w:rsid w:val="006140A2"/>
    <w:rsid w:val="00615B3D"/>
    <w:rsid w:val="0064135F"/>
    <w:rsid w:val="006463AA"/>
    <w:rsid w:val="00653132"/>
    <w:rsid w:val="00656909"/>
    <w:rsid w:val="00657CA3"/>
    <w:rsid w:val="006628E6"/>
    <w:rsid w:val="006903DD"/>
    <w:rsid w:val="006A01A3"/>
    <w:rsid w:val="006A0561"/>
    <w:rsid w:val="006A1F69"/>
    <w:rsid w:val="006A57C0"/>
    <w:rsid w:val="006B2594"/>
    <w:rsid w:val="006B3389"/>
    <w:rsid w:val="006B681F"/>
    <w:rsid w:val="006B6A9E"/>
    <w:rsid w:val="006C40E9"/>
    <w:rsid w:val="006D42C0"/>
    <w:rsid w:val="006E4582"/>
    <w:rsid w:val="006F1611"/>
    <w:rsid w:val="006F671A"/>
    <w:rsid w:val="006F6FFD"/>
    <w:rsid w:val="007009F8"/>
    <w:rsid w:val="0070427F"/>
    <w:rsid w:val="007067A2"/>
    <w:rsid w:val="00714846"/>
    <w:rsid w:val="00741EEA"/>
    <w:rsid w:val="007467AB"/>
    <w:rsid w:val="00754507"/>
    <w:rsid w:val="007663D2"/>
    <w:rsid w:val="007B21C8"/>
    <w:rsid w:val="007B49BD"/>
    <w:rsid w:val="007B7681"/>
    <w:rsid w:val="007D03A1"/>
    <w:rsid w:val="007D730E"/>
    <w:rsid w:val="007F3265"/>
    <w:rsid w:val="007F5BCF"/>
    <w:rsid w:val="0080584A"/>
    <w:rsid w:val="008261DC"/>
    <w:rsid w:val="0082738D"/>
    <w:rsid w:val="008317EA"/>
    <w:rsid w:val="00840BBD"/>
    <w:rsid w:val="008443D2"/>
    <w:rsid w:val="00853F1B"/>
    <w:rsid w:val="008550DC"/>
    <w:rsid w:val="00861289"/>
    <w:rsid w:val="00863D95"/>
    <w:rsid w:val="00874925"/>
    <w:rsid w:val="00897754"/>
    <w:rsid w:val="00897DE2"/>
    <w:rsid w:val="008A0501"/>
    <w:rsid w:val="008A24A3"/>
    <w:rsid w:val="008A29B1"/>
    <w:rsid w:val="008A3C3E"/>
    <w:rsid w:val="008B094C"/>
    <w:rsid w:val="008B4E59"/>
    <w:rsid w:val="008B51E9"/>
    <w:rsid w:val="008B7553"/>
    <w:rsid w:val="008C1046"/>
    <w:rsid w:val="008E5948"/>
    <w:rsid w:val="008E6D64"/>
    <w:rsid w:val="008E7921"/>
    <w:rsid w:val="008F3468"/>
    <w:rsid w:val="008F4A4D"/>
    <w:rsid w:val="008F5AF2"/>
    <w:rsid w:val="00914BCB"/>
    <w:rsid w:val="00915FAD"/>
    <w:rsid w:val="00920D4A"/>
    <w:rsid w:val="00930AE1"/>
    <w:rsid w:val="00930B04"/>
    <w:rsid w:val="009351E9"/>
    <w:rsid w:val="00935BAC"/>
    <w:rsid w:val="009402B4"/>
    <w:rsid w:val="00951B97"/>
    <w:rsid w:val="00962818"/>
    <w:rsid w:val="00963183"/>
    <w:rsid w:val="009652E7"/>
    <w:rsid w:val="00971632"/>
    <w:rsid w:val="00971774"/>
    <w:rsid w:val="00972827"/>
    <w:rsid w:val="00972A37"/>
    <w:rsid w:val="009776AA"/>
    <w:rsid w:val="0097794E"/>
    <w:rsid w:val="00983BFC"/>
    <w:rsid w:val="00983D80"/>
    <w:rsid w:val="00984514"/>
    <w:rsid w:val="00995E55"/>
    <w:rsid w:val="0099785F"/>
    <w:rsid w:val="009A0766"/>
    <w:rsid w:val="009B36F7"/>
    <w:rsid w:val="009C1394"/>
    <w:rsid w:val="009C5084"/>
    <w:rsid w:val="009D066D"/>
    <w:rsid w:val="009D0811"/>
    <w:rsid w:val="009E1C67"/>
    <w:rsid w:val="009E229B"/>
    <w:rsid w:val="009E5C43"/>
    <w:rsid w:val="009E6C28"/>
    <w:rsid w:val="009F19FD"/>
    <w:rsid w:val="00A07EE1"/>
    <w:rsid w:val="00A163F9"/>
    <w:rsid w:val="00A23643"/>
    <w:rsid w:val="00A24A44"/>
    <w:rsid w:val="00A3159C"/>
    <w:rsid w:val="00A34493"/>
    <w:rsid w:val="00A35967"/>
    <w:rsid w:val="00A428F3"/>
    <w:rsid w:val="00A4543A"/>
    <w:rsid w:val="00A45927"/>
    <w:rsid w:val="00A4594C"/>
    <w:rsid w:val="00A54D3A"/>
    <w:rsid w:val="00A57EEF"/>
    <w:rsid w:val="00A64A2A"/>
    <w:rsid w:val="00A658D5"/>
    <w:rsid w:val="00A661F9"/>
    <w:rsid w:val="00A70296"/>
    <w:rsid w:val="00A72B89"/>
    <w:rsid w:val="00A879E8"/>
    <w:rsid w:val="00A9496E"/>
    <w:rsid w:val="00A95B68"/>
    <w:rsid w:val="00A97C48"/>
    <w:rsid w:val="00AA1395"/>
    <w:rsid w:val="00AB3D59"/>
    <w:rsid w:val="00AB730D"/>
    <w:rsid w:val="00AC09D2"/>
    <w:rsid w:val="00AD3508"/>
    <w:rsid w:val="00AF32AE"/>
    <w:rsid w:val="00AF56A4"/>
    <w:rsid w:val="00AF759F"/>
    <w:rsid w:val="00B0055A"/>
    <w:rsid w:val="00B0175E"/>
    <w:rsid w:val="00B107A9"/>
    <w:rsid w:val="00B22A82"/>
    <w:rsid w:val="00B26585"/>
    <w:rsid w:val="00B27023"/>
    <w:rsid w:val="00B33A1B"/>
    <w:rsid w:val="00B340F0"/>
    <w:rsid w:val="00B54B0C"/>
    <w:rsid w:val="00B54E1B"/>
    <w:rsid w:val="00B55245"/>
    <w:rsid w:val="00B760D8"/>
    <w:rsid w:val="00B802D7"/>
    <w:rsid w:val="00BA2A32"/>
    <w:rsid w:val="00BB2FE6"/>
    <w:rsid w:val="00BB7954"/>
    <w:rsid w:val="00BD278A"/>
    <w:rsid w:val="00BE44CA"/>
    <w:rsid w:val="00BF09D5"/>
    <w:rsid w:val="00C01FEC"/>
    <w:rsid w:val="00C04312"/>
    <w:rsid w:val="00C16630"/>
    <w:rsid w:val="00C329C6"/>
    <w:rsid w:val="00C35702"/>
    <w:rsid w:val="00C35EF0"/>
    <w:rsid w:val="00C47F06"/>
    <w:rsid w:val="00C5418E"/>
    <w:rsid w:val="00C578AF"/>
    <w:rsid w:val="00C61135"/>
    <w:rsid w:val="00C72914"/>
    <w:rsid w:val="00C864C2"/>
    <w:rsid w:val="00C875CD"/>
    <w:rsid w:val="00C97624"/>
    <w:rsid w:val="00CA11C8"/>
    <w:rsid w:val="00CA2DC1"/>
    <w:rsid w:val="00CA7E68"/>
    <w:rsid w:val="00CC1CA4"/>
    <w:rsid w:val="00CC6735"/>
    <w:rsid w:val="00CD7CA0"/>
    <w:rsid w:val="00CE01FC"/>
    <w:rsid w:val="00D02E01"/>
    <w:rsid w:val="00D14AAD"/>
    <w:rsid w:val="00D17F2B"/>
    <w:rsid w:val="00D31CA0"/>
    <w:rsid w:val="00D327B3"/>
    <w:rsid w:val="00D372E5"/>
    <w:rsid w:val="00D4508B"/>
    <w:rsid w:val="00D461C6"/>
    <w:rsid w:val="00D803AE"/>
    <w:rsid w:val="00D827B8"/>
    <w:rsid w:val="00D82D45"/>
    <w:rsid w:val="00D83E2A"/>
    <w:rsid w:val="00D8409D"/>
    <w:rsid w:val="00D85CFF"/>
    <w:rsid w:val="00DA575D"/>
    <w:rsid w:val="00DE798F"/>
    <w:rsid w:val="00DF08FA"/>
    <w:rsid w:val="00E06B55"/>
    <w:rsid w:val="00E1249E"/>
    <w:rsid w:val="00E20E13"/>
    <w:rsid w:val="00E232C4"/>
    <w:rsid w:val="00E34CE6"/>
    <w:rsid w:val="00E34F9F"/>
    <w:rsid w:val="00E40DF9"/>
    <w:rsid w:val="00E52375"/>
    <w:rsid w:val="00E6067D"/>
    <w:rsid w:val="00E617F1"/>
    <w:rsid w:val="00E64EA5"/>
    <w:rsid w:val="00E70341"/>
    <w:rsid w:val="00E75919"/>
    <w:rsid w:val="00E83673"/>
    <w:rsid w:val="00E842F0"/>
    <w:rsid w:val="00EA7253"/>
    <w:rsid w:val="00EA7B85"/>
    <w:rsid w:val="00EB245B"/>
    <w:rsid w:val="00EE62B5"/>
    <w:rsid w:val="00EE6DA4"/>
    <w:rsid w:val="00EF0148"/>
    <w:rsid w:val="00EF14F9"/>
    <w:rsid w:val="00EF7C0A"/>
    <w:rsid w:val="00F008E2"/>
    <w:rsid w:val="00F27263"/>
    <w:rsid w:val="00F3335C"/>
    <w:rsid w:val="00F34B0F"/>
    <w:rsid w:val="00F41A5D"/>
    <w:rsid w:val="00F63353"/>
    <w:rsid w:val="00F826B2"/>
    <w:rsid w:val="00F83037"/>
    <w:rsid w:val="00F854F5"/>
    <w:rsid w:val="00F86073"/>
    <w:rsid w:val="00FA24B8"/>
    <w:rsid w:val="00FB69A8"/>
    <w:rsid w:val="00FC3BAF"/>
    <w:rsid w:val="00FF1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6FAF05-8C35-4E04-83D9-5E7F5DF8F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3353"/>
  </w:style>
  <w:style w:type="paragraph" w:styleId="1">
    <w:name w:val="heading 1"/>
    <w:basedOn w:val="a"/>
    <w:next w:val="a"/>
    <w:link w:val="10"/>
    <w:uiPriority w:val="9"/>
    <w:qFormat/>
    <w:rsid w:val="00F633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D163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6335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63353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F6335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658D5"/>
    <w:pPr>
      <w:spacing w:after="100"/>
    </w:pPr>
  </w:style>
  <w:style w:type="character" w:styleId="a5">
    <w:name w:val="Hyperlink"/>
    <w:basedOn w:val="a0"/>
    <w:uiPriority w:val="99"/>
    <w:unhideWhenUsed/>
    <w:rsid w:val="00A658D5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45927"/>
  </w:style>
  <w:style w:type="paragraph" w:styleId="a8">
    <w:name w:val="footer"/>
    <w:basedOn w:val="a"/>
    <w:link w:val="a9"/>
    <w:uiPriority w:val="99"/>
    <w:unhideWhenUsed/>
    <w:rsid w:val="00A459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45927"/>
  </w:style>
  <w:style w:type="character" w:customStyle="1" w:styleId="50">
    <w:name w:val="Заголовок 5 Знак"/>
    <w:basedOn w:val="a0"/>
    <w:link w:val="5"/>
    <w:uiPriority w:val="9"/>
    <w:semiHidden/>
    <w:rsid w:val="005D163D"/>
    <w:rPr>
      <w:rFonts w:asciiTheme="majorHAnsi" w:eastAsiaTheme="majorEastAsia" w:hAnsiTheme="majorHAnsi" w:cstheme="majorBidi"/>
      <w:color w:val="2E74B5" w:themeColor="accent1" w:themeShade="BF"/>
    </w:rPr>
  </w:style>
  <w:style w:type="table" w:styleId="aa">
    <w:name w:val="Table Grid"/>
    <w:basedOn w:val="a1"/>
    <w:uiPriority w:val="39"/>
    <w:rsid w:val="00CA7E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17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59D4FC-AEAA-4450-9A99-DD44DD4B0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3</TotalTime>
  <Pages>7</Pages>
  <Words>1007</Words>
  <Characters>5744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98</cp:revision>
  <dcterms:created xsi:type="dcterms:W3CDTF">2020-10-06T18:29:00Z</dcterms:created>
  <dcterms:modified xsi:type="dcterms:W3CDTF">2020-11-07T10:50:00Z</dcterms:modified>
</cp:coreProperties>
</file>